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png" ContentType="image/p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numbering.xml" ContentType="application/vnd.openxmlformats-officedocument.wordprocessingml.numbering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p14">
  <w:body>
    <w:p w:rsidR="5AC8B69D" w:rsidP="5AC8B69D" w:rsidRDefault="5AC8B69D" w14:noSpellErr="1" w14:paraId="6B6C0C99" w14:textId="05048EFF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b w:val="1"/>
          <w:bCs w:val="1"/>
          <w:noProof w:val="0"/>
          <w:u w:val="single"/>
          <w:lang w:val="en-US"/>
        </w:rPr>
      </w:pPr>
      <w:r w:rsidRPr="5AC8B69D" w:rsidR="5AC8B69D">
        <w:rPr>
          <w:rFonts w:ascii="Times New Roman" w:hAnsi="Times New Roman" w:eastAsia="Times New Roman" w:cs="Times New Roman"/>
          <w:b w:val="1"/>
          <w:bCs w:val="1"/>
          <w:noProof w:val="0"/>
          <w:u w:val="single"/>
          <w:lang w:val="en-US"/>
        </w:rPr>
        <w:t>Sequence Diagram</w:t>
      </w:r>
      <w:r w:rsidRPr="5AC8B69D" w:rsidR="5AC8B69D">
        <w:rPr>
          <w:rFonts w:ascii="Times New Roman" w:hAnsi="Times New Roman" w:eastAsia="Times New Roman" w:cs="Times New Roman"/>
          <w:b w:val="1"/>
          <w:bCs w:val="1"/>
          <w:noProof w:val="0"/>
          <w:lang w:val="en-US"/>
        </w:rPr>
        <w:t xml:space="preserve"> </w:t>
      </w:r>
    </w:p>
    <w:p w:rsidR="5AC8B69D" w:rsidP="5AC8B69D" w:rsidRDefault="5AC8B69D" w14:noSpellErr="1" w14:paraId="688DFAA0" w14:textId="5BB350BB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b w:val="0"/>
          <w:bCs w:val="0"/>
          <w:noProof w:val="0"/>
          <w:lang w:val="en-US"/>
        </w:rPr>
      </w:pPr>
      <w:r w:rsidRPr="5AC8B69D" w:rsidR="5AC8B69D">
        <w:rPr>
          <w:rFonts w:ascii="Times New Roman" w:hAnsi="Times New Roman" w:eastAsia="Times New Roman" w:cs="Times New Roman"/>
          <w:b w:val="1"/>
          <w:bCs w:val="1"/>
          <w:noProof w:val="0"/>
          <w:lang w:val="en-US"/>
        </w:rPr>
        <w:t xml:space="preserve">Narrative: </w:t>
      </w:r>
      <w:r w:rsidRPr="5AC8B69D" w:rsidR="5AC8B69D">
        <w:rPr>
          <w:rFonts w:ascii="Times New Roman" w:hAnsi="Times New Roman" w:eastAsia="Times New Roman" w:cs="Times New Roman"/>
          <w:b w:val="0"/>
          <w:bCs w:val="0"/>
          <w:noProof w:val="0"/>
          <w:lang w:val="en-US"/>
        </w:rPr>
        <w:t xml:space="preserve">Shows the objects that interact with </w:t>
      </w:r>
      <w:r w:rsidRPr="5AC8B69D" w:rsidR="5AC8B69D">
        <w:rPr>
          <w:rFonts w:ascii="Times New Roman" w:hAnsi="Times New Roman" w:eastAsia="Times New Roman" w:cs="Times New Roman"/>
          <w:b w:val="0"/>
          <w:bCs w:val="0"/>
          <w:noProof w:val="0"/>
          <w:lang w:val="en-US"/>
        </w:rPr>
        <w:t>each other</w:t>
      </w:r>
      <w:r w:rsidRPr="5AC8B69D" w:rsidR="5AC8B69D">
        <w:rPr>
          <w:rFonts w:ascii="Times New Roman" w:hAnsi="Times New Roman" w:eastAsia="Times New Roman" w:cs="Times New Roman"/>
          <w:b w:val="0"/>
          <w:bCs w:val="0"/>
          <w:noProof w:val="0"/>
          <w:lang w:val="en-US"/>
        </w:rPr>
        <w:t xml:space="preserve"> in a Use Case and the messages that are sent between those objects</w:t>
      </w:r>
    </w:p>
    <w:p w:rsidR="469C1C01" w:rsidP="469C1C01" w:rsidRDefault="469C1C01" w14:noSpellErr="1" w14:paraId="1EBE7287" w14:textId="5AF320ED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Finding Information</w:t>
      </w:r>
    </w:p>
    <w:p w:rsidR="72BA0B80" w:rsidP="72BA0B80" w:rsidRDefault="72BA0B80" w14:noSpellErr="1" w14:paraId="267BD66B" w14:textId="04CE1ECB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4DA62B3D" wp14:anchorId="622FBC1A">
            <wp:extent cx="4572000" cy="3105150"/>
            <wp:effectExtent l="0" t="0" r="0" b="0"/>
            <wp:docPr id="1080447243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569c01fbbe544245">
                      <a:extLst xmlns:a="http://schemas.openxmlformats.org/drawingml/2006/main"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0" flipH="0" flipV="0">
                      <a:off x="0" y="0"/>
                      <a:ext cx="45720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24791CCE" w14:textId="737A3D5A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Register Auction Item</w:t>
      </w:r>
    </w:p>
    <w:p w:rsidR="469C1C01" w:rsidP="469C1C01" w:rsidRDefault="469C1C01" w14:paraId="250C078F" w14:textId="4D5C1A45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63CBE5CF" wp14:anchorId="134B25D8">
            <wp:extent cx="4572000" cy="3048000"/>
            <wp:effectExtent l="0" t="0" r="0" b="0"/>
            <wp:docPr id="1765601058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157b572f56744de0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4FF09C57" w14:textId="5D500D74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Event Attendee</w:t>
      </w:r>
    </w:p>
    <w:p w:rsidR="469C1C01" w:rsidP="469C1C01" w:rsidRDefault="469C1C01" w14:paraId="35F270AA" w14:textId="20C7460D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6CF1E14A" wp14:anchorId="64E80295">
            <wp:extent cx="4572000" cy="3048000"/>
            <wp:effectExtent l="0" t="0" r="0" b="0"/>
            <wp:docPr id="76747891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63fd22dfcaae49d8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3A2E09CE" w14:textId="39FD4994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Writing A Grant</w:t>
      </w:r>
    </w:p>
    <w:p w:rsidR="469C1C01" w:rsidP="469C1C01" w:rsidRDefault="469C1C01" w14:paraId="57EB2281" w14:textId="7B374285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14868DA" wp14:anchorId="13E4909E">
            <wp:extent cx="4572000" cy="3048000"/>
            <wp:effectExtent l="0" t="0" r="0" b="0"/>
            <wp:docPr id="1056138053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2a4be23444c94740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6C9B1234" w14:textId="349C9BEA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Organize an Event</w:t>
      </w:r>
    </w:p>
    <w:p w:rsidR="469C1C01" w:rsidP="469C1C01" w:rsidRDefault="469C1C01" w14:paraId="334958EE" w14:textId="13531949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7D354DD0" wp14:anchorId="4B899816">
            <wp:extent cx="4572000" cy="3000375"/>
            <wp:effectExtent l="0" t="0" r="0" b="0"/>
            <wp:docPr id="122828080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9735ae3304ac4414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0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4E3E5BD3" w14:textId="6DF11BE3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Delete an Event</w:t>
      </w:r>
    </w:p>
    <w:p w:rsidR="469C1C01" w:rsidP="469C1C01" w:rsidRDefault="469C1C01" w14:paraId="7F5DFDAB" w14:textId="46F925EB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6F24DDF4" wp14:anchorId="494C9C73">
            <wp:extent cx="4572000" cy="2962275"/>
            <wp:effectExtent l="0" t="0" r="0" b="0"/>
            <wp:docPr id="1529845493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9c55c00aaee74817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96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0E20D369" w14:textId="04DE534E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Modify an Event</w:t>
      </w:r>
    </w:p>
    <w:p w:rsidR="469C1C01" w:rsidP="469C1C01" w:rsidRDefault="469C1C01" w14:noSpellErr="1" w14:paraId="15376526" w14:textId="550F56C1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044E5E64" wp14:anchorId="01B6D81E">
            <wp:extent cx="4572000" cy="2857500"/>
            <wp:effectExtent l="0" t="0" r="0" b="0"/>
            <wp:docPr id="110299789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a21cb47b436842f2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76E8216F" w14:textId="2652F164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Organizational Donation</w:t>
      </w:r>
    </w:p>
    <w:p w:rsidR="469C1C01" w:rsidP="469C1C01" w:rsidRDefault="469C1C01" w14:paraId="03234987" w14:textId="0CDCE36F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66C48479" wp14:anchorId="364F0F39">
            <wp:extent cx="4572000" cy="3048000"/>
            <wp:effectExtent l="0" t="0" r="0" b="0"/>
            <wp:docPr id="165945426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7492881a51a14a2e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23B2B8A7" w14:textId="522C0EA1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noProof w:val="0"/>
          <w:lang w:val="en-US"/>
        </w:rPr>
      </w:pPr>
    </w:p>
    <w:p w:rsidR="469C1C01" w:rsidP="469C1C01" w:rsidRDefault="469C1C01" w14:noSpellErr="1" w14:paraId="1A2049D0" w14:textId="205AFBB6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Attend Event</w:t>
      </w:r>
    </w:p>
    <w:p w:rsidR="469C1C01" w:rsidP="469C1C01" w:rsidRDefault="469C1C01" w14:paraId="5817E3E3" w14:textId="05937519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noProof w:val="0"/>
          <w:lang w:val="en-US"/>
        </w:rPr>
      </w:pPr>
      <w:r>
        <w:drawing>
          <wp:inline wp14:editId="7A0E11A6" wp14:anchorId="7EF1B0D7">
            <wp:extent cx="4572000" cy="2657475"/>
            <wp:effectExtent l="0" t="0" r="0" b="0"/>
            <wp:docPr id="1663159507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26cd4de31a2e4229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6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4668690D" w14:textId="347B13A2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Log Work</w:t>
      </w:r>
    </w:p>
    <w:p w:rsidR="469C1C01" w:rsidP="469C1C01" w:rsidRDefault="469C1C01" w14:noSpellErr="1" w14:paraId="41C7C154" w14:textId="1F4970AC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4F7D000C" wp14:anchorId="0158D67A">
            <wp:extent cx="4572000" cy="2562225"/>
            <wp:effectExtent l="0" t="0" r="0" b="0"/>
            <wp:docPr id="201162220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957628fe146842c5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003C1FF6" w14:textId="1127CC89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Delete Work</w:t>
      </w:r>
    </w:p>
    <w:p w:rsidR="469C1C01" w:rsidP="469C1C01" w:rsidRDefault="469C1C01" w14:paraId="5D9A70C2" w14:textId="2C552387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6B9B84D" wp14:anchorId="09CDA013">
            <wp:extent cx="4572000" cy="2590800"/>
            <wp:effectExtent l="0" t="0" r="0" b="0"/>
            <wp:docPr id="102904487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714cdd128e1b4452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1769EAFB" w14:textId="5E4E1A5C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noProof w:val="0"/>
          <w:sz w:val="24"/>
          <w:szCs w:val="24"/>
          <w:lang w:val="en-US"/>
        </w:rPr>
      </w:pPr>
      <w:r w:rsidRPr="5AC8B69D" w:rsidR="5AC8B69D">
        <w:rPr>
          <w:rFonts w:ascii="Times New Roman" w:hAnsi="Times New Roman" w:eastAsia="Times New Roman" w:cs="Times New Roman"/>
          <w:noProof w:val="0"/>
          <w:lang w:val="en-US"/>
        </w:rPr>
        <w:t>Modify Work</w:t>
      </w:r>
    </w:p>
    <w:p w:rsidR="469C1C01" w:rsidP="469C1C01" w:rsidRDefault="469C1C01" w14:paraId="426E70F7" w14:textId="0496EE40" w14:noSpellErr="1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EC32FED" wp14:anchorId="7DC29072">
            <wp:extent cx="4572000" cy="2533650"/>
            <wp:effectExtent l="0" t="0" r="0" b="0"/>
            <wp:docPr id="1703901663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3f61046be3d54474">
                      <a:extLst xmlns:a="http://schemas.openxmlformats.org/drawingml/2006/main"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0" flipH="0" flipV="0">
                      <a:off x="0" y="0"/>
                      <a:ext cx="457200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66DF9B31" w14:textId="7BB0C5C2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Store User Info.</w:t>
      </w:r>
    </w:p>
    <w:p w:rsidR="658F79DF" w:rsidP="658F79DF" w:rsidRDefault="658F79DF" w14:paraId="7894114F" w14:textId="1269697E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7615EB3E" wp14:anchorId="473C50F1">
            <wp:extent cx="4572000" cy="3028950"/>
            <wp:effectExtent l="0" t="0" r="0" b="0"/>
            <wp:docPr id="155242966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e289b9bc15194603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651C718F" w14:textId="60F52F8C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Delete User Info.</w:t>
      </w:r>
    </w:p>
    <w:p w:rsidR="658F79DF" w:rsidP="658F79DF" w:rsidRDefault="658F79DF" w14:paraId="6AD7CA44" w14:textId="59A9F55E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30D1932D" wp14:anchorId="58D2A947">
            <wp:extent cx="4572000" cy="3028950"/>
            <wp:effectExtent l="0" t="0" r="0" b="0"/>
            <wp:docPr id="96493126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8a06629acdfc4ace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5E98347E" w14:textId="05C6B14D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Modify User Info.</w:t>
      </w:r>
    </w:p>
    <w:p w:rsidR="658F79DF" w:rsidP="658F79DF" w:rsidRDefault="658F79DF" w14:paraId="6C303644" w14:textId="71882A90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7981BCE4" wp14:anchorId="697FA484">
            <wp:extent cx="4572000" cy="3028950"/>
            <wp:effectExtent l="0" t="0" r="0" b="0"/>
            <wp:docPr id="28905842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23ab777fb20e45c3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55F91863" w14:textId="3CC5B701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System Stored and Tracks info</w:t>
      </w:r>
    </w:p>
    <w:p w:rsidR="658F79DF" w:rsidP="658F79DF" w:rsidRDefault="658F79DF" w14:paraId="6A11C29C" w14:textId="63A71149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71EB8B96" wp14:anchorId="42FD8D33">
            <wp:extent cx="4572000" cy="3028950"/>
            <wp:effectExtent l="0" t="0" r="0" b="0"/>
            <wp:docPr id="1459154175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b7120f46401a4a20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5C1636DA" w14:textId="7F2EDD66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Delete System Stores</w:t>
      </w:r>
    </w:p>
    <w:p w:rsidR="658F79DF" w:rsidP="658F79DF" w:rsidRDefault="658F79DF" w14:paraId="667715CF" w14:textId="29CF5455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3B9B9B8D" wp14:anchorId="5D12B022">
            <wp:extent cx="4572000" cy="3028950"/>
            <wp:effectExtent l="0" t="0" r="0" b="0"/>
            <wp:docPr id="428694401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077ad329b1dc4d1c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3DB0BBAA" w14:textId="63C91C4B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Modify System Stores</w:t>
      </w:r>
    </w:p>
    <w:p w:rsidR="658F79DF" w:rsidP="658F79DF" w:rsidRDefault="658F79DF" w14:paraId="083A7ABB" w14:textId="030E73CF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4920B83A" wp14:anchorId="65277461">
            <wp:extent cx="4572000" cy="3028950"/>
            <wp:effectExtent l="0" t="0" r="0" b="0"/>
            <wp:docPr id="1166597603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3da24659f6994b5b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524CFF98" w14:textId="409D6B64">
      <w:pPr>
        <w:pStyle w:val="NormalWeb"/>
        <w:numPr>
          <w:ilvl w:val="0"/>
          <w:numId w:val="1"/>
        </w:numPr>
        <w:spacing w:before="0" w:beforeAutospacing="off" w:after="0" w:afterAutospacing="off" w:line="480" w:lineRule="auto"/>
        <w:rPr>
          <w:sz w:val="24"/>
          <w:szCs w:val="24"/>
        </w:rPr>
      </w:pPr>
      <w:r w:rsidR="5AC8B69D">
        <w:rPr/>
        <w:t>User Enters data</w:t>
      </w:r>
    </w:p>
    <w:p w:rsidR="658F79DF" w:rsidP="658F79DF" w:rsidRDefault="658F79DF" w14:paraId="005C04DC" w14:textId="0BBE9EBE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157C445D" wp14:anchorId="7A8B83DA">
            <wp:extent cx="4572000" cy="3028950"/>
            <wp:effectExtent l="0" t="0" r="0" b="0"/>
            <wp:docPr id="527417558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4bd8236f34e9410d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18BD8734" w14:textId="18C53938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noProof w:val="0"/>
          <w:lang w:val="en-US"/>
        </w:rPr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20. User Deletes Data</w:t>
      </w:r>
    </w:p>
    <w:p w:rsidR="469C1C01" w:rsidP="469C1C01" w:rsidRDefault="469C1C01" w14:paraId="07ECB2BA" w14:textId="66155CF0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6F30CC1" wp14:anchorId="1C92F26D">
            <wp:extent cx="4572000" cy="2362200"/>
            <wp:effectExtent l="0" t="0" r="0" b="0"/>
            <wp:docPr id="987608901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20f12fc035b64f1a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240D2FB3" w14:textId="5DA44619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noProof w:val="0"/>
          <w:lang w:val="en-US"/>
        </w:rPr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21. User Modifies Data</w:t>
      </w:r>
    </w:p>
    <w:p w:rsidR="469C1C01" w:rsidP="469C1C01" w:rsidRDefault="469C1C01" w14:paraId="6138DD3B" w14:textId="44B69F88" w14:noSpellErr="1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2C45FE5B" wp14:anchorId="5DE23898">
            <wp:extent cx="4572000" cy="2524125"/>
            <wp:effectExtent l="0" t="0" r="0" b="0"/>
            <wp:docPr id="97413535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60c4b0a029d34ee7">
                      <a:extLst xmlns:a="http://schemas.openxmlformats.org/drawingml/2006/main">
                        <a:ext xmlns:a="http://schemas.openxmlformats.org/drawingml/2006/main"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0" flipH="0" flipV="0">
                      <a:off x="0" y="0"/>
                      <a:ext cx="457200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paraId="356C5DD4" w14:noSpellErr="1" w14:textId="56C8951F">
      <w:pPr>
        <w:pStyle w:val="NormalWeb"/>
        <w:spacing w:before="0" w:beforeAutospacing="off" w:after="0" w:afterAutospacing="off" w:line="480" w:lineRule="auto"/>
        <w:ind w:left="360"/>
        <w:rPr>
          <w:rFonts w:ascii="Times New Roman" w:hAnsi="Times New Roman" w:eastAsia="Times New Roman" w:cs="Times New Roman"/>
          <w:noProof w:val="0"/>
          <w:lang w:val="en-US"/>
        </w:rPr>
      </w:pPr>
      <w:r w:rsidR="658F79DF">
        <w:rPr/>
        <w:t>22. Create Account</w:t>
      </w:r>
    </w:p>
    <w:p w:rsidR="658F79DF" w:rsidP="658F79DF" w:rsidRDefault="658F79DF" w14:paraId="077F3E31" w14:textId="399BCB36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42537BA8" wp14:anchorId="78789625">
            <wp:extent cx="4572000" cy="3028950"/>
            <wp:effectExtent l="0" t="0" r="0" b="0"/>
            <wp:docPr id="501394724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795d5f71c5d84242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60C1EBB9" w14:textId="6A8670E0">
      <w:pPr>
        <w:pStyle w:val="NormalWeb"/>
        <w:spacing w:before="0" w:beforeAutospacing="off" w:after="0" w:afterAutospacing="off" w:line="480" w:lineRule="auto"/>
        <w:ind w:left="360"/>
      </w:pPr>
      <w:r w:rsidR="658F79DF">
        <w:rPr/>
        <w:t>23. Donor Makes Donation</w:t>
      </w:r>
    </w:p>
    <w:p w:rsidR="658F79DF" w:rsidP="658F79DF" w:rsidRDefault="658F79DF" w14:paraId="406B27C1" w14:textId="4D704173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066BE424" wp14:anchorId="09740B20">
            <wp:extent cx="4572000" cy="3028950"/>
            <wp:effectExtent l="0" t="0" r="0" b="0"/>
            <wp:docPr id="442917624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1eab717895e344c7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5617BF9D" w14:textId="27BB85F5">
      <w:pPr>
        <w:pStyle w:val="NormalWeb"/>
        <w:spacing w:before="0" w:beforeAutospacing="off" w:after="0" w:afterAutospacing="off" w:line="480" w:lineRule="auto"/>
        <w:ind w:left="360"/>
      </w:pPr>
      <w:r w:rsidR="658F79DF">
        <w:rPr/>
        <w:t>24. Donor Schedules donation</w:t>
      </w:r>
    </w:p>
    <w:p w:rsidR="658F79DF" w:rsidP="658F79DF" w:rsidRDefault="658F79DF" w14:paraId="375C4A4D" w14:textId="35450A31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354E588F" wp14:anchorId="0AD90E99">
            <wp:extent cx="4572000" cy="3028950"/>
            <wp:effectExtent l="0" t="0" r="0" b="0"/>
            <wp:docPr id="20817184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5c2a694d2b65440a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3D6AB481" w14:textId="2126E37C">
      <w:pPr>
        <w:pStyle w:val="NormalWeb"/>
        <w:spacing w:before="0" w:beforeAutospacing="off" w:after="0" w:afterAutospacing="off" w:line="480" w:lineRule="auto"/>
        <w:ind w:left="360"/>
      </w:pPr>
      <w:r w:rsidR="658F79DF">
        <w:rPr/>
        <w:t>25. Donor cancels donation</w:t>
      </w:r>
    </w:p>
    <w:p w:rsidR="658F79DF" w:rsidP="658F79DF" w:rsidRDefault="658F79DF" w14:paraId="616E1BCE" w14:textId="5AFB4014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16AECE29" wp14:anchorId="41E27B0A">
            <wp:extent cx="4572000" cy="3028950"/>
            <wp:effectExtent l="0" t="0" r="0" b="0"/>
            <wp:docPr id="268770995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c547540c8a4540fa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7AEEF5EF" w14:textId="1975A4CB">
      <w:pPr>
        <w:pStyle w:val="NormalWeb"/>
        <w:spacing w:before="0" w:beforeAutospacing="off" w:after="0" w:afterAutospacing="off" w:line="480" w:lineRule="auto"/>
        <w:ind w:left="360"/>
      </w:pPr>
      <w:r w:rsidR="658F79DF">
        <w:rPr/>
        <w:t>26. Donation receipt</w:t>
      </w:r>
    </w:p>
    <w:p w:rsidR="658F79DF" w:rsidP="658F79DF" w:rsidRDefault="658F79DF" w14:paraId="323FD404" w14:textId="30CBAFE2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2B63D822" wp14:anchorId="63D3977B">
            <wp:extent cx="4572000" cy="3028950"/>
            <wp:effectExtent l="0" t="0" r="0" b="0"/>
            <wp:docPr id="11039445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5325607603924f53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5B727843" w14:textId="391EFB5A">
      <w:pPr>
        <w:pStyle w:val="NormalWeb"/>
        <w:spacing w:before="0" w:beforeAutospacing="off" w:after="0" w:afterAutospacing="off" w:line="480" w:lineRule="auto"/>
        <w:ind w:left="360"/>
      </w:pPr>
      <w:r w:rsidR="658F79DF">
        <w:rPr/>
        <w:t>27. Donor Receives thank you</w:t>
      </w:r>
    </w:p>
    <w:p w:rsidR="658F79DF" w:rsidP="658F79DF" w:rsidRDefault="658F79DF" w14:paraId="1B05DAFA" w14:textId="3B37102C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18F6D362" wp14:anchorId="175442A5">
            <wp:extent cx="4572000" cy="3028950"/>
            <wp:effectExtent l="0" t="0" r="0" b="0"/>
            <wp:docPr id="612944321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ba189369fb8a40d6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noSpellErr="1" w14:paraId="3492BF77" w14:textId="673C3900">
      <w:pPr>
        <w:pStyle w:val="NormalWeb"/>
        <w:spacing w:before="0" w:beforeAutospacing="off" w:after="0" w:afterAutospacing="off" w:line="480" w:lineRule="auto"/>
        <w:ind w:left="360"/>
      </w:pPr>
      <w:r w:rsidR="658F79DF">
        <w:rPr/>
        <w:t>28. User Signs up for news letter</w:t>
      </w:r>
    </w:p>
    <w:p w:rsidR="658F79DF" w:rsidP="658F79DF" w:rsidRDefault="658F79DF" w14:paraId="1B75D62B" w14:textId="2BD0D585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3278341B" wp14:anchorId="3845FC92">
            <wp:extent cx="4572000" cy="3028950"/>
            <wp:effectExtent l="0" t="0" r="0" b="0"/>
            <wp:docPr id="86451365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049e9d4cf3044a19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658F79DF" w:rsidP="658F79DF" w:rsidRDefault="658F79DF" w14:paraId="1BFE8349" w14:noSpellErr="1" w14:textId="07463100">
      <w:pPr>
        <w:pStyle w:val="NormalWeb"/>
        <w:spacing w:before="0" w:beforeAutospacing="off" w:after="0" w:afterAutospacing="off" w:line="480" w:lineRule="auto"/>
        <w:ind w:left="360"/>
      </w:pPr>
      <w:r w:rsidR="5AC8B69D">
        <w:rPr/>
        <w:t xml:space="preserve">29. </w:t>
      </w:r>
      <w:r w:rsidR="5AC8B69D">
        <w:rPr/>
        <w:t xml:space="preserve">User </w:t>
      </w:r>
      <w:r w:rsidR="5AC8B69D">
        <w:rPr/>
        <w:t>unsubscribes</w:t>
      </w:r>
      <w:r w:rsidR="5AC8B69D">
        <w:rPr/>
        <w:t xml:space="preserve"> from </w:t>
      </w:r>
      <w:r w:rsidR="5AC8B69D">
        <w:rPr/>
        <w:t>news letter</w:t>
      </w:r>
    </w:p>
    <w:p w:rsidR="5AC8B69D" w:rsidP="5AC8B69D" w:rsidRDefault="5AC8B69D" w14:paraId="01FBF491" w14:textId="176F6AC8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348D3329" wp14:anchorId="122B0019">
            <wp:extent cx="4572000" cy="3028950"/>
            <wp:effectExtent l="0" t="0" r="0" b="0"/>
            <wp:docPr id="1929574491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625805f4e61440ff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28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460203CB" w14:textId="3147F87B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0: User Follows HOOF KY on Social Media</w:t>
      </w:r>
    </w:p>
    <w:p w:rsidR="469C1C01" w:rsidP="469C1C01" w:rsidRDefault="469C1C01" w14:paraId="05568949" w14:textId="71B977AF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4EB1CEDC" wp14:anchorId="19AD616C">
            <wp:extent cx="4572000" cy="3486150"/>
            <wp:effectExtent l="0" t="0" r="0" b="0"/>
            <wp:docPr id="312609955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f33234d57d014718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48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0E5A792D" w14:textId="0460AFD1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1: Volunteer Modifies Data</w:t>
      </w:r>
    </w:p>
    <w:p w:rsidR="469C1C01" w:rsidP="469C1C01" w:rsidRDefault="469C1C01" w14:paraId="60768649" w14:textId="709E3417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693781E1" wp14:anchorId="49FBE403">
            <wp:extent cx="4572000" cy="3038475"/>
            <wp:effectExtent l="0" t="0" r="0" b="0"/>
            <wp:docPr id="738336441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2d13fc4705174fb9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250A3FF4" w14:textId="21D004EB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2: Volunteer Deletes Data</w:t>
      </w:r>
    </w:p>
    <w:p w:rsidR="469C1C01" w:rsidP="469C1C01" w:rsidRDefault="469C1C01" w14:paraId="20408ED9" w14:textId="73511100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C3E611F" wp14:anchorId="79D4EA31">
            <wp:extent cx="4572000" cy="3038475"/>
            <wp:effectExtent l="0" t="0" r="0" b="0"/>
            <wp:docPr id="1363266021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6814e9cf6f9c4d88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3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044C6F80" w14:textId="0C56D3AA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 xml:space="preserve"> 33: Volunteer is Assigned to an Event</w:t>
      </w:r>
    </w:p>
    <w:p w:rsidR="469C1C01" w:rsidP="469C1C01" w:rsidRDefault="469C1C01" w14:paraId="70C696DF" w14:textId="0DB0D028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09A96CFE" wp14:anchorId="1B11079D">
            <wp:extent cx="4572000" cy="2981325"/>
            <wp:effectExtent l="0" t="0" r="0" b="0"/>
            <wp:docPr id="1065019500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2fb5cd79a3734486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79F4872E" w14:textId="0678E925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4: Volunteer is Reassigned to Event</w:t>
      </w:r>
    </w:p>
    <w:p w:rsidR="469C1C01" w:rsidP="469C1C01" w:rsidRDefault="469C1C01" w14:paraId="36829667" w14:textId="1540562A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FA55971" wp14:anchorId="3E4FBCA7">
            <wp:extent cx="4572000" cy="2981325"/>
            <wp:effectExtent l="0" t="0" r="0" b="0"/>
            <wp:docPr id="554773089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b5e1fce266784cbe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4D243F3C" w14:textId="019830B3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5: Volunteer is Dropped from Event</w:t>
      </w:r>
    </w:p>
    <w:p w:rsidR="469C1C01" w:rsidP="469C1C01" w:rsidRDefault="469C1C01" w14:paraId="0A4B102C" w14:textId="7B5F8D33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23D495F8" wp14:anchorId="56DA4DFB">
            <wp:extent cx="4572000" cy="2981325"/>
            <wp:effectExtent l="0" t="0" r="0" b="0"/>
            <wp:docPr id="1035804559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3ed8b5666f064506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2D36BC07" w14:textId="41C7F665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6: Volunteer Receives Confirmation</w:t>
      </w:r>
    </w:p>
    <w:p w:rsidR="469C1C01" w:rsidP="469C1C01" w:rsidRDefault="469C1C01" w14:paraId="7C02381C" w14:textId="51150947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75FA3D8F" wp14:anchorId="14959DCA">
            <wp:extent cx="4572000" cy="3067050"/>
            <wp:effectExtent l="0" t="0" r="0" b="0"/>
            <wp:docPr id="2135620453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85cb572ff023498c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6F006FAB" w14:textId="1EE6632D">
      <w:pPr>
        <w:pStyle w:val="NormalWeb"/>
        <w:spacing w:before="0" w:beforeAutospacing="off" w:after="0" w:afterAutospacing="off" w:line="480" w:lineRule="auto"/>
        <w:ind w:left="360"/>
      </w:pPr>
      <w:r w:rsidRPr="469C1C01" w:rsidR="469C1C01">
        <w:rPr>
          <w:rFonts w:ascii="Times New Roman" w:hAnsi="Times New Roman" w:eastAsia="Times New Roman" w:cs="Times New Roman"/>
          <w:noProof w:val="0"/>
          <w:lang w:val="en-US"/>
        </w:rPr>
        <w:t>37: Volunteer Logs Hours</w:t>
      </w:r>
    </w:p>
    <w:p w:rsidR="469C1C01" w:rsidP="469C1C01" w:rsidRDefault="469C1C01" w14:paraId="79F7D92B" w14:textId="69B90A69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28263631" wp14:anchorId="065FFB0E">
            <wp:extent cx="4572000" cy="3600450"/>
            <wp:effectExtent l="0" t="0" r="0" b="0"/>
            <wp:docPr id="204300094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a7bfa9928d1d4cd1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3C300D56" w14:textId="21200FA8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38. Volunteer Deletes Log Hours</w:t>
      </w:r>
    </w:p>
    <w:p w:rsidR="469C1C01" w:rsidP="469C1C01" w:rsidRDefault="469C1C01" w14:paraId="24699B09" w14:textId="5AF76B18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5DA633AB" wp14:anchorId="340A5857">
            <wp:extent cx="4572000" cy="2562225"/>
            <wp:effectExtent l="0" t="0" r="0" b="0"/>
            <wp:docPr id="157210854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7260a434a80b4886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7B4D2F2A" w14:textId="606C28FA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39. Volunteer Modifies Log Hours</w:t>
      </w:r>
    </w:p>
    <w:p w:rsidR="469C1C01" w:rsidP="469C1C01" w:rsidRDefault="469C1C01" w14:paraId="696B8A9B" w14:textId="1E7E81F3">
      <w:pPr>
        <w:pStyle w:val="NormalWeb"/>
        <w:spacing w:before="0" w:beforeAutospacing="off" w:after="0" w:afterAutospacing="off" w:line="480" w:lineRule="auto"/>
        <w:ind w:left="360"/>
      </w:pPr>
      <w:r>
        <w:drawing>
          <wp:inline wp14:editId="71D67670" wp14:anchorId="2E875EFF">
            <wp:extent cx="4572000" cy="2514600"/>
            <wp:effectExtent l="0" t="0" r="0" b="0"/>
            <wp:docPr id="1415726345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409a79e63cc8440d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469C1C01" w:rsidP="469C1C01" w:rsidRDefault="469C1C01" w14:noSpellErr="1" w14:paraId="331FEA7A" w14:textId="16CC1C12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40. Camper signs up</w:t>
      </w:r>
    </w:p>
    <w:p w:rsidR="469C1C01" w:rsidP="469C1C01" w:rsidRDefault="469C1C01" w14:paraId="562BE5C6" w14:textId="4213BE87">
      <w:pPr>
        <w:pStyle w:val="NormalWeb"/>
        <w:spacing w:before="0" w:beforeAutospacing="off" w:after="0" w:afterAutospacing="off" w:line="480" w:lineRule="auto"/>
        <w:ind w:left="360"/>
      </w:pPr>
    </w:p>
    <w:p xmlns:wp14="http://schemas.microsoft.com/office/word/2010/wordml" w:rsidR="00F244BE" w:rsidP="469C1C01" w:rsidRDefault="00F244BE" w14:paraId="0A37501D" wp14:textId="77777777" wp14:noSpellErr="1">
      <w:pPr>
        <w:pStyle w:val="NormalWeb"/>
        <w:spacing w:before="0" w:beforeAutospacing="off" w:after="0" w:afterAutospacing="off" w:line="480" w:lineRule="auto"/>
        <w:ind w:left="360"/>
      </w:pPr>
      <w:r>
        <w:object w:dxaOrig="12106" w:dyaOrig="5326" w14:anchorId="0A5C6E3E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68pt;height:205.5pt" o:ole="" type="#_x0000_t75">
            <v:imagedata o:title="" r:id="rId4"/>
          </v:shape>
          <o:OLEObject Type="Embed" ProgID="Visio.Drawing.15" ShapeID="_x0000_i1025" DrawAspect="Content" ObjectID="_1586537882" r:id="rId5"/>
        </w:object>
      </w:r>
    </w:p>
    <w:p w:rsidR="469C1C01" w:rsidP="469C1C01" w:rsidRDefault="469C1C01" w14:noSpellErr="1" w14:paraId="6956ABA4" w14:textId="70B38200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 xml:space="preserve">41. </w:t>
      </w:r>
      <w:r w:rsidR="469C1C01">
        <w:rPr/>
        <w:t>Cancel Registration</w:t>
      </w:r>
    </w:p>
    <w:p xmlns:wp14="http://schemas.microsoft.com/office/word/2010/wordml" w:rsidR="00F244BE" w:rsidP="469C1C01" w:rsidRDefault="00F244BE" w14:paraId="5DAB6C7B" wp14:textId="77777777" wp14:noSpellErr="1">
      <w:pPr>
        <w:pStyle w:val="NormalWeb"/>
        <w:spacing w:before="0" w:beforeAutospacing="off" w:after="0" w:afterAutospacing="off" w:line="480" w:lineRule="auto"/>
        <w:ind w:left="360"/>
      </w:pPr>
      <w:r>
        <w:object w:dxaOrig="13576" w:dyaOrig="5356" w14:anchorId="49BA8216">
          <v:shape id="_x0000_i1026" style="width:468pt;height:184.5pt" o:ole="" type="#_x0000_t75">
            <v:imagedata o:title="" r:id="rId6"/>
          </v:shape>
          <o:OLEObject Type="Embed" ProgID="Visio.Drawing.15" ShapeID="_x0000_i1026" DrawAspect="Content" ObjectID="_1586537883" r:id="rId7"/>
        </w:object>
      </w:r>
    </w:p>
    <w:p xmlns:wp14="http://schemas.microsoft.com/office/word/2010/wordml" w:rsidR="00F244BE" w:rsidP="469C1C01" w:rsidRDefault="00F244BE" w14:paraId="08799C49" wp14:noSpellErr="1" wp14:textId="0DB0D028">
      <w:pPr>
        <w:pStyle w:val="NormalWeb"/>
        <w:spacing w:before="0" w:beforeAutospacing="off" w:after="0" w:afterAutospacing="off" w:line="480" w:lineRule="auto"/>
        <w:ind w:left="360"/>
      </w:pPr>
      <w:r w:rsidR="5AC8B69D">
        <w:rPr/>
        <w:t>42: Create File</w:t>
      </w:r>
    </w:p>
    <w:p xmlns:wp14="http://schemas.microsoft.com/office/word/2010/wordml" w:rsidR="00F244BE" w:rsidP="469C1C01" w:rsidRDefault="00F244BE" w14:paraId="02EB378F" wp14:textId="77777777">
      <w:pPr>
        <w:pStyle w:val="NormalWeb"/>
        <w:spacing w:before="0" w:beforeAutospacing="off" w:after="0" w:afterAutospacing="off" w:line="480" w:lineRule="auto"/>
        <w:ind w:left="360"/>
      </w:pPr>
      <w:r>
        <w:object w:dxaOrig="13320" w:dyaOrig="5325" w14:anchorId="49B181E0">
          <v:shape id="_x0000_i1027" style="width:466.5pt;height:186pt" o:ole="" type="#_x0000_t75">
            <v:imagedata o:title="" r:id="rId8"/>
          </v:shape>
          <o:OLEObject Type="Embed" ProgID="Visio.Drawing.15" ShapeID="_x0000_i1027" DrawAspect="Content" ObjectID="_1586537884" r:id="rId9"/>
        </w:object>
      </w:r>
    </w:p>
    <w:p xmlns:wp14="http://schemas.microsoft.com/office/word/2010/wordml" w:rsidR="00F244BE" w:rsidP="469C1C01" w:rsidRDefault="00F244BE" w14:paraId="02F17E13" wp14:noSpellErr="1" wp14:textId="0DB0D028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43: Modify File</w:t>
      </w:r>
    </w:p>
    <w:p xmlns:wp14="http://schemas.microsoft.com/office/word/2010/wordml" w:rsidR="00F244BE" w:rsidP="469C1C01" w:rsidRDefault="00F244BE" w14:paraId="6A05A809" wp14:textId="77777777" wp14:noSpellErr="1">
      <w:pPr>
        <w:pStyle w:val="NormalWeb"/>
        <w:spacing w:before="0" w:beforeAutospacing="off" w:after="0" w:afterAutospacing="off" w:line="480" w:lineRule="auto"/>
        <w:ind w:left="360"/>
      </w:pPr>
      <w:r>
        <w:object w:dxaOrig="12706" w:dyaOrig="5356" w14:anchorId="4E181DE4">
          <v:shape id="_x0000_i1028" style="width:466.5pt;height:196.5pt" o:ole="" type="#_x0000_t75">
            <v:imagedata o:title="" r:id="rId10"/>
          </v:shape>
          <o:OLEObject Type="Embed" ProgID="Visio.Drawing.15" ShapeID="_x0000_i1028" DrawAspect="Content" ObjectID="_1586537885" r:id="rId11"/>
        </w:object>
      </w:r>
    </w:p>
    <w:p xmlns:wp14="http://schemas.microsoft.com/office/word/2010/wordml" w:rsidR="00F244BE" w:rsidP="469C1C01" w:rsidRDefault="00F244BE" w14:paraId="4BA063C0" wp14:noSpellErr="1" wp14:textId="0DB0D028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44: Delete File</w:t>
      </w:r>
    </w:p>
    <w:p xmlns:wp14="http://schemas.microsoft.com/office/word/2010/wordml" w:rsidR="00F244BE" w:rsidP="469C1C01" w:rsidRDefault="00F244BE" w14:paraId="5A39BBE3" wp14:textId="77777777" wp14:noSpellErr="1">
      <w:pPr>
        <w:pStyle w:val="NormalWeb"/>
        <w:spacing w:before="0" w:beforeAutospacing="off" w:after="0" w:afterAutospacing="off" w:line="480" w:lineRule="auto"/>
        <w:ind w:left="360"/>
      </w:pPr>
      <w:r>
        <w:object w:dxaOrig="11925" w:dyaOrig="5326" w14:anchorId="3A4C056A">
          <v:shape id="_x0000_i1029" style="width:466.5pt;height:208.5pt" o:ole="" type="#_x0000_t75">
            <v:imagedata o:title="" r:id="rId12"/>
          </v:shape>
          <o:OLEObject Type="Embed" ProgID="Visio.Drawing.15" ShapeID="_x0000_i1029" DrawAspect="Content" ObjectID="_1586537886" r:id="rId13"/>
        </w:object>
      </w:r>
    </w:p>
    <w:p xmlns:wp14="http://schemas.microsoft.com/office/word/2010/wordml" w:rsidR="00F244BE" w:rsidP="469C1C01" w:rsidRDefault="00F244BE" w14:paraId="0591FE40" wp14:noSpellErr="1" wp14:textId="0DB0D028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45: Modify Auction Item</w:t>
      </w:r>
    </w:p>
    <w:p xmlns:wp14="http://schemas.microsoft.com/office/word/2010/wordml" w:rsidR="00F244BE" w:rsidP="469C1C01" w:rsidRDefault="00F244BE" w14:paraId="41C8F396" wp14:textId="77777777" wp14:noSpellErr="1">
      <w:pPr>
        <w:pStyle w:val="NormalWeb"/>
        <w:spacing w:before="0" w:beforeAutospacing="off" w:after="0" w:afterAutospacing="off" w:line="480" w:lineRule="auto"/>
        <w:ind w:left="360"/>
      </w:pPr>
      <w:r>
        <w:object w:dxaOrig="12136" w:dyaOrig="5326" w14:anchorId="3EC52455">
          <v:shape id="_x0000_i1030" style="width:468pt;height:205.5pt" o:ole="" type="#_x0000_t75">
            <v:imagedata o:title="" r:id="rId14"/>
          </v:shape>
          <o:OLEObject Type="Embed" ProgID="Visio.Drawing.15" ShapeID="_x0000_i1030" DrawAspect="Content" ObjectID="_1586537887" r:id="rId15"/>
        </w:object>
      </w:r>
    </w:p>
    <w:p xmlns:wp14="http://schemas.microsoft.com/office/word/2010/wordml" w:rsidR="00F244BE" w:rsidP="469C1C01" w:rsidRDefault="00F244BE" w14:paraId="74871364" wp14:noSpellErr="1" wp14:textId="0DB0D028">
      <w:pPr>
        <w:pStyle w:val="NormalWeb"/>
        <w:spacing w:before="0" w:beforeAutospacing="off" w:after="0" w:afterAutospacing="off" w:line="480" w:lineRule="auto"/>
        <w:ind w:left="360"/>
      </w:pPr>
      <w:r w:rsidR="469C1C01">
        <w:rPr/>
        <w:t>46: Delete Auction Item</w:t>
      </w:r>
    </w:p>
    <w:p xmlns:wp14="http://schemas.microsoft.com/office/word/2010/wordml" w:rsidR="00C62E9A" w:rsidP="00F244BE" w:rsidRDefault="00F244BE" w14:paraId="72A3D3EC" wp14:textId="77777777" wp14:noSpellErr="1">
      <w:r>
        <w:object w:dxaOrig="11911" w:dyaOrig="5326" w14:anchorId="60DEB269">
          <v:shape id="_x0000_i1031" style="width:466.5pt;height:210pt" o:ole="" type="#_x0000_t75">
            <v:imagedata o:title="" r:id="rId16"/>
          </v:shape>
          <o:OLEObject Type="Embed" ProgID="Visio.Drawing.15" ShapeID="_x0000_i1031" DrawAspect="Content" ObjectID="_1586537888" r:id="rId17"/>
        </w:object>
      </w:r>
    </w:p>
    <w:sectPr w:rsidR="00C62E9A">
      <w:pgSz w:w="12240" w:h="15840" w:orient="portrait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="http://schemas.openxmlformats.org/wordprocessingml/2006/main">
  <w:abstractNum xmlns:w="http://schemas.openxmlformats.org/wordprocessingml/2006/main" w:abstractNumId="3"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%1."/>
      <w:lvlJc w:val="left"/>
      <w:pPr>
        <w:ind w:left="720" w:hanging="36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440" w:hanging="36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160" w:hanging="18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2880" w:hanging="36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600" w:hanging="36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320" w:hanging="18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040" w:hanging="36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5760" w:hanging="36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480" w:hanging="180"/>
      </w:pPr>
    </w:lvl>
  </w:abstractNum>
  <w:abstractNum xmlns:w="http://schemas.openxmlformats.org/wordprocessingml/2006/main" w:abstractNumId="2"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%1."/>
      <w:lvlJc w:val="left"/>
      <w:pPr>
        <w:ind w:left="720" w:hanging="36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440" w:hanging="36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160" w:hanging="18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2880" w:hanging="36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600" w:hanging="36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320" w:hanging="18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040" w:hanging="36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5760" w:hanging="36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480" w:hanging="180"/>
      </w:pPr>
    </w:lvl>
  </w:abstractNum>
  <w:abstractNum xmlns:w="http://schemas.openxmlformats.org/wordprocessingml/2006/main" w:abstractNumId="1">
    <w:multiLevelType xmlns:w="http://schemas.openxmlformats.org/wordprocessingml/2006/main" w:val="hybridMultilevel"/>
    <w:lvl xmlns:w="http://schemas.openxmlformats.org/wordprocessingml/2006/main" w:ilvl="0">
      <w:start w:val="1"/>
      <w:numFmt w:val="decimal"/>
      <w:lvlText w:val="%1."/>
      <w:lvlJc w:val="left"/>
      <w:pPr>
        <w:ind w:left="720" w:hanging="360"/>
      </w:pPr>
    </w:lvl>
    <w:lvl xmlns:w="http://schemas.openxmlformats.org/wordprocessingml/2006/main" w:ilvl="1">
      <w:start w:val="1"/>
      <w:numFmt w:val="lowerLetter"/>
      <w:lvlText w:val="%2."/>
      <w:lvlJc w:val="left"/>
      <w:pPr>
        <w:ind w:left="1440" w:hanging="360"/>
      </w:pPr>
    </w:lvl>
    <w:lvl xmlns:w="http://schemas.openxmlformats.org/wordprocessingml/2006/main" w:ilvl="2">
      <w:start w:val="1"/>
      <w:numFmt w:val="lowerRoman"/>
      <w:lvlText w:val="%3."/>
      <w:lvlJc w:val="right"/>
      <w:pPr>
        <w:ind w:left="2160" w:hanging="180"/>
      </w:pPr>
    </w:lvl>
    <w:lvl xmlns:w="http://schemas.openxmlformats.org/wordprocessingml/2006/main" w:ilvl="3">
      <w:start w:val="1"/>
      <w:numFmt w:val="decimal"/>
      <w:lvlText w:val="%4."/>
      <w:lvlJc w:val="left"/>
      <w:pPr>
        <w:ind w:left="2880" w:hanging="360"/>
      </w:pPr>
    </w:lvl>
    <w:lvl xmlns:w="http://schemas.openxmlformats.org/wordprocessingml/2006/main" w:ilvl="4">
      <w:start w:val="1"/>
      <w:numFmt w:val="lowerLetter"/>
      <w:lvlText w:val="%5."/>
      <w:lvlJc w:val="left"/>
      <w:pPr>
        <w:ind w:left="3600" w:hanging="360"/>
      </w:pPr>
    </w:lvl>
    <w:lvl xmlns:w="http://schemas.openxmlformats.org/wordprocessingml/2006/main" w:ilvl="5">
      <w:start w:val="1"/>
      <w:numFmt w:val="lowerRoman"/>
      <w:lvlText w:val="%6."/>
      <w:lvlJc w:val="right"/>
      <w:pPr>
        <w:ind w:left="4320" w:hanging="180"/>
      </w:pPr>
    </w:lvl>
    <w:lvl xmlns:w="http://schemas.openxmlformats.org/wordprocessingml/2006/main" w:ilvl="6">
      <w:start w:val="1"/>
      <w:numFmt w:val="decimal"/>
      <w:lvlText w:val="%7."/>
      <w:lvlJc w:val="left"/>
      <w:pPr>
        <w:ind w:left="5040" w:hanging="360"/>
      </w:pPr>
    </w:lvl>
    <w:lvl xmlns:w="http://schemas.openxmlformats.org/wordprocessingml/2006/main" w:ilvl="7">
      <w:start w:val="1"/>
      <w:numFmt w:val="lowerLetter"/>
      <w:lvlText w:val="%8."/>
      <w:lvlJc w:val="left"/>
      <w:pPr>
        <w:ind w:left="5760" w:hanging="360"/>
      </w:pPr>
    </w:lvl>
    <w:lvl xmlns:w="http://schemas.openxmlformats.org/wordprocessingml/2006/main" w:ilvl="8">
      <w:start w:val="1"/>
      <w:numFmt w:val="lowerRoman"/>
      <w:lvlText w:val="%9."/>
      <w:lvlJc w:val="right"/>
      <w:pPr>
        <w:ind w:left="6480" w:hanging="180"/>
      </w:pPr>
    </w:lvl>
  </w:abstractNum>
  <w:num w:numId="3">
    <w:abstractNumId w:val="3"/>
  </w:num>
  <w:num w:numId="2">
    <w:abstractNumId w:val="2"/>
  </w:num>
  <w:num w:numId="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dirty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F03AB"/>
    <w:rsid w:val="003F03AB"/>
    <w:rsid w:val="00C62E9A"/>
    <w:rsid w:val="00DD3711"/>
    <w:rsid w:val="00F244BE"/>
    <w:rsid w:val="469C1C01"/>
    <w:rsid w:val="5AC8B69D"/>
    <w:rsid w:val="658F79DF"/>
    <w:rsid w:val="72BA0B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C3CE10"/>
  <w15:chartTrackingRefBased/>
  <w15:docId w15:val="{EC2C7436-9FB6-4351-9135-56A0A6E6807D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Theme="minorHAnsi" w:hAnsiTheme="minorHAnsi" w:eastAsia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F244BE"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F244BE"/>
    <w:pPr>
      <w:spacing w:before="100" w:beforeAutospacing="1" w:after="100" w:afterAutospacing="1" w:line="240" w:lineRule="auto"/>
    </w:pPr>
    <w:rPr>
      <w:rFonts w:ascii="Times New Roman" w:hAnsi="Times New Roman" w:eastAsia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3.emf" Id="rId8" /><Relationship Type="http://schemas.openxmlformats.org/officeDocument/2006/relationships/package" Target="embeddings/Microsoft_Visio_Drawing4.vsdx" Id="rId13" /><Relationship Type="http://schemas.openxmlformats.org/officeDocument/2006/relationships/fontTable" Target="fontTable.xml" Id="rId18" /><Relationship Type="http://schemas.openxmlformats.org/officeDocument/2006/relationships/webSettings" Target="webSettings.xml" Id="rId3" /><Relationship Type="http://schemas.openxmlformats.org/officeDocument/2006/relationships/package" Target="embeddings/Microsoft_Visio_Drawing1.vsdx" Id="rId7" /><Relationship Type="http://schemas.openxmlformats.org/officeDocument/2006/relationships/image" Target="media/image5.emf" Id="rId12" /><Relationship Type="http://schemas.openxmlformats.org/officeDocument/2006/relationships/package" Target="embeddings/Microsoft_Visio_Drawing6.vsdx" Id="rId17" /><Relationship Type="http://schemas.openxmlformats.org/officeDocument/2006/relationships/settings" Target="settings.xml" Id="rId2" /><Relationship Type="http://schemas.openxmlformats.org/officeDocument/2006/relationships/image" Target="media/image7.emf" Id="rId16" /><Relationship Type="http://schemas.openxmlformats.org/officeDocument/2006/relationships/styles" Target="styles.xml" Id="rId1" /><Relationship Type="http://schemas.openxmlformats.org/officeDocument/2006/relationships/image" Target="media/image2.emf" Id="rId6" /><Relationship Type="http://schemas.openxmlformats.org/officeDocument/2006/relationships/package" Target="embeddings/Microsoft_Visio_Drawing3.vsdx" Id="rId11" /><Relationship Type="http://schemas.openxmlformats.org/officeDocument/2006/relationships/package" Target="embeddings/Microsoft_Visio_Drawing.vsdx" Id="rId5" /><Relationship Type="http://schemas.openxmlformats.org/officeDocument/2006/relationships/package" Target="embeddings/Microsoft_Visio_Drawing5.vsdx" Id="rId15" /><Relationship Type="http://schemas.openxmlformats.org/officeDocument/2006/relationships/image" Target="media/image4.emf" Id="rId10" /><Relationship Type="http://schemas.openxmlformats.org/officeDocument/2006/relationships/theme" Target="theme/theme1.xml" Id="rId19" /><Relationship Type="http://schemas.openxmlformats.org/officeDocument/2006/relationships/image" Target="media/image1.emf" Id="rId4" /><Relationship Type="http://schemas.openxmlformats.org/officeDocument/2006/relationships/package" Target="embeddings/Microsoft_Visio_Drawing2.vsdx" Id="rId9" /><Relationship Type="http://schemas.openxmlformats.org/officeDocument/2006/relationships/image" Target="media/image6.emf" Id="rId14" /><Relationship Type="http://schemas.openxmlformats.org/officeDocument/2006/relationships/image" Target="/media/image2.png" Id="R157b572f56744de0" /><Relationship Type="http://schemas.openxmlformats.org/officeDocument/2006/relationships/image" Target="/media/image3.png" Id="R63fd22dfcaae49d8" /><Relationship Type="http://schemas.openxmlformats.org/officeDocument/2006/relationships/image" Target="/media/image4.png" Id="R2a4be23444c94740" /><Relationship Type="http://schemas.openxmlformats.org/officeDocument/2006/relationships/image" Target="/media/image5.png" Id="R9735ae3304ac4414" /><Relationship Type="http://schemas.openxmlformats.org/officeDocument/2006/relationships/image" Target="/media/image6.png" Id="R9c55c00aaee74817" /><Relationship Type="http://schemas.openxmlformats.org/officeDocument/2006/relationships/image" Target="/media/image7.png" Id="Ra21cb47b436842f2" /><Relationship Type="http://schemas.openxmlformats.org/officeDocument/2006/relationships/image" Target="/media/image8.png" Id="R7492881a51a14a2e" /><Relationship Type="http://schemas.openxmlformats.org/officeDocument/2006/relationships/image" Target="/media/image9.png" Id="R26cd4de31a2e4229" /><Relationship Type="http://schemas.openxmlformats.org/officeDocument/2006/relationships/image" Target="/media/imagea.png" Id="R957628fe146842c5" /><Relationship Type="http://schemas.openxmlformats.org/officeDocument/2006/relationships/image" Target="/media/imageb.png" Id="R714cdd128e1b4452" /><Relationship Type="http://schemas.openxmlformats.org/officeDocument/2006/relationships/image" Target="/media/imaged.png" Id="R20f12fc035b64f1a" /><Relationship Type="http://schemas.openxmlformats.org/officeDocument/2006/relationships/image" Target="/media/imagef.png" Id="Rf33234d57d014718" /><Relationship Type="http://schemas.openxmlformats.org/officeDocument/2006/relationships/image" Target="/media/image10.png" Id="R2d13fc4705174fb9" /><Relationship Type="http://schemas.openxmlformats.org/officeDocument/2006/relationships/image" Target="/media/image11.png" Id="R6814e9cf6f9c4d88" /><Relationship Type="http://schemas.openxmlformats.org/officeDocument/2006/relationships/image" Target="/media/image12.png" Id="R2fb5cd79a3734486" /><Relationship Type="http://schemas.openxmlformats.org/officeDocument/2006/relationships/image" Target="/media/image13.png" Id="Rb5e1fce266784cbe" /><Relationship Type="http://schemas.openxmlformats.org/officeDocument/2006/relationships/image" Target="/media/image14.png" Id="R3ed8b5666f064506" /><Relationship Type="http://schemas.openxmlformats.org/officeDocument/2006/relationships/image" Target="/media/image15.png" Id="R85cb572ff023498c" /><Relationship Type="http://schemas.openxmlformats.org/officeDocument/2006/relationships/image" Target="/media/image16.png" Id="Ra7bfa9928d1d4cd1" /><Relationship Type="http://schemas.openxmlformats.org/officeDocument/2006/relationships/image" Target="/media/image17.png" Id="R7260a434a80b4886" /><Relationship Type="http://schemas.openxmlformats.org/officeDocument/2006/relationships/image" Target="/media/image18.png" Id="R409a79e63cc8440d" /><Relationship Type="http://schemas.openxmlformats.org/officeDocument/2006/relationships/numbering" Target="/word/numbering.xml" Id="Ra8ec97cb508d42ff" /><Relationship Type="http://schemas.openxmlformats.org/officeDocument/2006/relationships/image" Target="/media/image19.png" Id="R3f61046be3d54474" /><Relationship Type="http://schemas.openxmlformats.org/officeDocument/2006/relationships/image" Target="/media/image1a.png" Id="Re289b9bc15194603" /><Relationship Type="http://schemas.openxmlformats.org/officeDocument/2006/relationships/image" Target="/media/image1b.png" Id="R8a06629acdfc4ace" /><Relationship Type="http://schemas.openxmlformats.org/officeDocument/2006/relationships/image" Target="/media/image1c.png" Id="R23ab777fb20e45c3" /><Relationship Type="http://schemas.openxmlformats.org/officeDocument/2006/relationships/image" Target="/media/image1d.png" Id="Rb7120f46401a4a20" /><Relationship Type="http://schemas.openxmlformats.org/officeDocument/2006/relationships/image" Target="/media/image1e.png" Id="R077ad329b1dc4d1c" /><Relationship Type="http://schemas.openxmlformats.org/officeDocument/2006/relationships/image" Target="/media/image1f.png" Id="R3da24659f6994b5b" /><Relationship Type="http://schemas.openxmlformats.org/officeDocument/2006/relationships/image" Target="/media/image20.png" Id="R4bd8236f34e9410d" /><Relationship Type="http://schemas.openxmlformats.org/officeDocument/2006/relationships/image" Target="/media/image21.png" Id="R60c4b0a029d34ee7" /><Relationship Type="http://schemas.openxmlformats.org/officeDocument/2006/relationships/image" Target="/media/image22.png" Id="R795d5f71c5d84242" /><Relationship Type="http://schemas.openxmlformats.org/officeDocument/2006/relationships/image" Target="/media/image23.png" Id="R1eab717895e344c7" /><Relationship Type="http://schemas.openxmlformats.org/officeDocument/2006/relationships/image" Target="/media/image24.png" Id="R5c2a694d2b65440a" /><Relationship Type="http://schemas.openxmlformats.org/officeDocument/2006/relationships/image" Target="/media/image25.png" Id="Rc547540c8a4540fa" /><Relationship Type="http://schemas.openxmlformats.org/officeDocument/2006/relationships/image" Target="/media/image26.png" Id="R5325607603924f53" /><Relationship Type="http://schemas.openxmlformats.org/officeDocument/2006/relationships/image" Target="/media/image27.png" Id="Rba189369fb8a40d6" /><Relationship Type="http://schemas.openxmlformats.org/officeDocument/2006/relationships/image" Target="/media/image28.png" Id="R049e9d4cf3044a19" /><Relationship Type="http://schemas.openxmlformats.org/officeDocument/2006/relationships/image" Target="/media/image29.png" Id="R625805f4e61440ff" /><Relationship Type="http://schemas.openxmlformats.org/officeDocument/2006/relationships/image" Target="/media/image2a.png" Id="R569c01fbbe544245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Kyle A Casson</dc:creator>
  <keywords/>
  <dc:description/>
  <lastModifiedBy>Guest User</lastModifiedBy>
  <revision>6</revision>
  <dcterms:created xsi:type="dcterms:W3CDTF">2018-04-30T00:11:00.0000000Z</dcterms:created>
  <dcterms:modified xsi:type="dcterms:W3CDTF">2018-04-30T22:49:17.5901159Z</dcterms:modified>
</coreProperties>
</file>